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4761" w:rsidRDefault="004061B8" w:rsidP="0007012C">
      <w:pPr>
        <w:snapToGrid w:val="0"/>
      </w:pPr>
      <w:r>
        <w:rPr>
          <w:rFonts w:hint="eastAsia"/>
        </w:rPr>
        <w:t>まずプロジェクトを作成します。</w:t>
      </w:r>
    </w:p>
    <w:p w:rsidR="004061B8" w:rsidRDefault="004061B8" w:rsidP="0007012C">
      <w:pPr>
        <w:snapToGrid w:val="0"/>
      </w:pPr>
      <w:r>
        <w:rPr>
          <w:rFonts w:hint="eastAsia"/>
        </w:rPr>
        <w:t>VS2005</w:t>
      </w:r>
    </w:p>
    <w:p w:rsidR="004061B8" w:rsidRDefault="004061B8" w:rsidP="0007012C">
      <w:pPr>
        <w:snapToGrid w:val="0"/>
      </w:pPr>
      <w:r>
        <w:rPr>
          <w:noProof/>
        </w:rPr>
        <w:drawing>
          <wp:inline distT="0" distB="0" distL="0" distR="0">
            <wp:extent cx="3079115" cy="2458595"/>
            <wp:effectExtent l="19050" t="0" r="6985" b="0"/>
            <wp:docPr id="1" name="図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115" cy="2458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まず</w:t>
      </w:r>
      <w:r>
        <w:rPr>
          <w:rFonts w:hint="eastAsia"/>
        </w:rPr>
        <w:t>XAML</w:t>
      </w:r>
      <w:r>
        <w:rPr>
          <w:rFonts w:hint="eastAsia"/>
        </w:rPr>
        <w:t>が開きます。</w:t>
      </w:r>
    </w:p>
    <w:p w:rsidR="004061B8" w:rsidRDefault="004061B8" w:rsidP="0007012C">
      <w:pPr>
        <w:snapToGrid w:val="0"/>
        <w:rPr>
          <w:b/>
        </w:rPr>
      </w:pPr>
      <w:r>
        <w:rPr>
          <w:b/>
          <w:noProof/>
        </w:rPr>
        <w:drawing>
          <wp:inline distT="0" distB="0" distL="0" distR="0">
            <wp:extent cx="3079115" cy="1452963"/>
            <wp:effectExtent l="19050" t="0" r="6985" b="0"/>
            <wp:docPr id="4" name="図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115" cy="1452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 w:rsidRPr="004061B8">
        <w:rPr>
          <w:rFonts w:hint="eastAsia"/>
        </w:rPr>
        <w:t>XAML</w:t>
      </w:r>
      <w:r w:rsidRPr="004061B8">
        <w:rPr>
          <w:rFonts w:hint="eastAsia"/>
        </w:rPr>
        <w:t>と</w:t>
      </w:r>
      <w:r>
        <w:rPr>
          <w:rFonts w:hint="eastAsia"/>
        </w:rPr>
        <w:t>CS</w:t>
      </w:r>
      <w:r>
        <w:rPr>
          <w:rFonts w:hint="eastAsia"/>
        </w:rPr>
        <w:t>が</w:t>
      </w:r>
      <w:r>
        <w:rPr>
          <w:rFonts w:hint="eastAsia"/>
        </w:rPr>
        <w:t>2</w:t>
      </w:r>
      <w:r>
        <w:rPr>
          <w:rFonts w:hint="eastAsia"/>
        </w:rPr>
        <w:t>つ入ってます。</w:t>
      </w:r>
    </w:p>
    <w:p w:rsidR="004061B8" w:rsidRDefault="004061B8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949450" cy="543560"/>
            <wp:effectExtent l="19050" t="0" r="0" b="0"/>
            <wp:docPr id="7" name="図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0" cy="54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ソースの中身は簡単</w:t>
      </w:r>
    </w:p>
    <w:p w:rsidR="004061B8" w:rsidRPr="004061B8" w:rsidRDefault="004061B8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2726055" cy="1294130"/>
            <wp:effectExtent l="19050" t="0" r="0" b="0"/>
            <wp:docPr id="10" name="図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1294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lastRenderedPageBreak/>
        <w:t>とりあえずメッセージボックスで出しましょう。</w:t>
      </w:r>
    </w:p>
    <w:p w:rsidR="004061B8" w:rsidRDefault="004061B8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MessageBox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Show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Hello WPF Worl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4061B8" w:rsidRDefault="004061B8" w:rsidP="0007012C">
      <w:pPr>
        <w:snapToGrid w:val="0"/>
      </w:pPr>
    </w:p>
    <w:p w:rsidR="004061B8" w:rsidRDefault="004061B8" w:rsidP="0007012C">
      <w:pPr>
        <w:snapToGrid w:val="0"/>
      </w:pPr>
      <w:r>
        <w:rPr>
          <w:noProof/>
        </w:rPr>
        <w:drawing>
          <wp:inline distT="0" distB="0" distL="0" distR="0">
            <wp:extent cx="1535430" cy="1682115"/>
            <wp:effectExtent l="19050" t="0" r="7620" b="0"/>
            <wp:docPr id="13" name="図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5430" cy="1682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完成</w:t>
      </w:r>
    </w:p>
    <w:p w:rsidR="004061B8" w:rsidRDefault="004061B8" w:rsidP="0007012C">
      <w:pPr>
        <w:widowControl/>
        <w:snapToGrid w:val="0"/>
        <w:jc w:val="left"/>
      </w:pPr>
      <w:r>
        <w:br w:type="page"/>
      </w:r>
    </w:p>
    <w:p w:rsidR="004061B8" w:rsidRDefault="00A846E0" w:rsidP="0007012C">
      <w:pPr>
        <w:snapToGrid w:val="0"/>
      </w:pPr>
      <w:r>
        <w:rPr>
          <w:rFonts w:hint="eastAsia"/>
        </w:rPr>
        <w:lastRenderedPageBreak/>
        <w:t>DEMO2</w:t>
      </w:r>
    </w:p>
    <w:p w:rsidR="00A846E0" w:rsidRDefault="00A846E0" w:rsidP="0007012C">
      <w:pPr>
        <w:snapToGrid w:val="0"/>
      </w:pPr>
      <w:r>
        <w:rPr>
          <w:rFonts w:hint="eastAsia"/>
        </w:rPr>
        <w:t>Grid</w:t>
      </w:r>
      <w:r>
        <w:rPr>
          <w:rFonts w:hint="eastAsia"/>
        </w:rPr>
        <w:t>の中にボタンを配置します。</w:t>
      </w:r>
    </w:p>
    <w:p w:rsidR="00A846E0" w:rsidRDefault="00A846E0" w:rsidP="0007012C">
      <w:pPr>
        <w:snapToGrid w:val="0"/>
      </w:pPr>
      <w:r>
        <w:rPr>
          <w:rFonts w:hint="eastAsia"/>
        </w:rPr>
        <w:t>ボタンの表面は</w:t>
      </w:r>
      <w:r>
        <w:rPr>
          <w:rFonts w:hint="eastAsia"/>
        </w:rPr>
        <w:t>Content</w:t>
      </w:r>
      <w:r>
        <w:rPr>
          <w:rFonts w:hint="eastAsia"/>
        </w:rPr>
        <w:t>で定義します。</w:t>
      </w:r>
    </w:p>
    <w:p w:rsidR="00A846E0" w:rsidRDefault="00A846E0" w:rsidP="0007012C">
      <w:pPr>
        <w:snapToGrid w:val="0"/>
      </w:pPr>
      <w:r>
        <w:rPr>
          <w:rFonts w:hint="eastAsia"/>
        </w:rPr>
        <w:t>クリックイベントは</w:t>
      </w:r>
      <w:r>
        <w:rPr>
          <w:rFonts w:hint="eastAsia"/>
        </w:rPr>
        <w:t>Click</w:t>
      </w:r>
      <w:r>
        <w:rPr>
          <w:rFonts w:hint="eastAsia"/>
        </w:rPr>
        <w:t>で定義します。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 Me!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Button_Click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846E0" w:rsidRDefault="00A846E0" w:rsidP="0007012C">
      <w:pPr>
        <w:snapToGrid w:val="0"/>
      </w:pPr>
    </w:p>
    <w:p w:rsidR="00A846E0" w:rsidRDefault="00A846E0" w:rsidP="0007012C">
      <w:pPr>
        <w:snapToGrid w:val="0"/>
      </w:pPr>
      <w:r>
        <w:rPr>
          <w:rFonts w:hint="eastAsia"/>
        </w:rPr>
        <w:t>続いてソースに記載します。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Button_Click (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Rout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rgs)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A846E0" w:rsidRDefault="00A846E0" w:rsidP="0007012C">
      <w:pPr>
        <w:autoSpaceDE w:val="0"/>
        <w:autoSpaceDN w:val="0"/>
        <w:adjustRightInd w:val="0"/>
        <w:snapToGrid w:val="0"/>
        <w:ind w:firstLineChars="300" w:firstLine="42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MessageBox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Show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Hello WPF Worl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A846E0" w:rsidRDefault="00A846E0" w:rsidP="0007012C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A846E0" w:rsidRDefault="00A846E0" w:rsidP="0007012C">
      <w:pPr>
        <w:snapToGrid w:val="0"/>
      </w:pPr>
      <w:r>
        <w:rPr>
          <w:rFonts w:hint="eastAsia"/>
        </w:rPr>
        <w:t>この</w:t>
      </w:r>
      <w:r>
        <w:rPr>
          <w:rFonts w:hint="eastAsia"/>
        </w:rPr>
        <w:t>void</w:t>
      </w:r>
      <w:r>
        <w:rPr>
          <w:rFonts w:hint="eastAsia"/>
        </w:rPr>
        <w:t>戻りの、</w:t>
      </w:r>
      <w:r>
        <w:rPr>
          <w:rFonts w:hint="eastAsia"/>
        </w:rPr>
        <w:t>object</w:t>
      </w:r>
      <w:r>
        <w:rPr>
          <w:rFonts w:hint="eastAsia"/>
        </w:rPr>
        <w:t>と、</w:t>
      </w:r>
      <w:r>
        <w:rPr>
          <w:rFonts w:hint="eastAsia"/>
        </w:rPr>
        <w:t>RoutedEventArgs</w:t>
      </w:r>
      <w:r>
        <w:rPr>
          <w:rFonts w:hint="eastAsia"/>
        </w:rPr>
        <w:t>というのはお約束になり、ほとんどのイベントがこれで受け取ることができます。</w:t>
      </w:r>
    </w:p>
    <w:p w:rsidR="004061B8" w:rsidRDefault="00A846E0" w:rsidP="0007012C">
      <w:pPr>
        <w:snapToGrid w:val="0"/>
      </w:pPr>
      <w:r>
        <w:rPr>
          <w:rFonts w:hint="eastAsia"/>
        </w:rPr>
        <w:t>イベントの定義</w:t>
      </w:r>
    </w:p>
    <w:p w:rsidR="00A846E0" w:rsidRDefault="00A846E0" w:rsidP="0007012C">
      <w:pPr>
        <w:snapToGrid w:val="0"/>
      </w:pPr>
      <w:r>
        <w:rPr>
          <w:rFonts w:hint="eastAsia"/>
        </w:rPr>
        <w:t>Button1.OnClick += Button_Click</w:t>
      </w:r>
      <w:r>
        <w:rPr>
          <w:rFonts w:hint="eastAsia"/>
        </w:rPr>
        <w:t>のようなコードは記載する必要がありません。</w:t>
      </w:r>
    </w:p>
    <w:p w:rsidR="00A846E0" w:rsidRDefault="00A846E0" w:rsidP="0007012C">
      <w:pPr>
        <w:snapToGrid w:val="0"/>
      </w:pPr>
    </w:p>
    <w:p w:rsidR="00A846E0" w:rsidRDefault="008B3E89" w:rsidP="0007012C">
      <w:pPr>
        <w:snapToGrid w:val="0"/>
      </w:pPr>
      <w:r>
        <w:rPr>
          <w:rFonts w:hint="eastAsia"/>
        </w:rPr>
        <w:t>起動</w:t>
      </w:r>
    </w:p>
    <w:p w:rsidR="008B3E89" w:rsidRDefault="008B3E89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250830" cy="1250830"/>
            <wp:effectExtent l="19050" t="0" r="6470" b="0"/>
            <wp:docPr id="16" name="図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2564" cy="1252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E89" w:rsidRDefault="008B3E89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070887" cy="1173192"/>
            <wp:effectExtent l="19050" t="0" r="0" b="0"/>
            <wp:docPr id="19" name="図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1389" cy="1173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5CCB" w:rsidRDefault="00AB5CCB" w:rsidP="0007012C">
      <w:pPr>
        <w:widowControl/>
        <w:snapToGrid w:val="0"/>
        <w:jc w:val="left"/>
      </w:pPr>
      <w:r>
        <w:br w:type="page"/>
      </w:r>
    </w:p>
    <w:p w:rsidR="00A846E0" w:rsidRDefault="00AB5CCB" w:rsidP="0007012C">
      <w:pPr>
        <w:snapToGrid w:val="0"/>
      </w:pPr>
      <w:r>
        <w:rPr>
          <w:rFonts w:hint="eastAsia"/>
        </w:rPr>
        <w:t>DEMO3</w:t>
      </w:r>
    </w:p>
    <w:p w:rsidR="00AB5CCB" w:rsidRDefault="00AB5CCB" w:rsidP="0007012C">
      <w:pPr>
        <w:snapToGrid w:val="0"/>
      </w:pPr>
      <w:r>
        <w:rPr>
          <w:rFonts w:hint="eastAsia"/>
        </w:rPr>
        <w:t>ドキュメントクラスを作成します。</w:t>
      </w:r>
    </w:p>
    <w:p w:rsidR="00AB5CCB" w:rsidRDefault="00AB5CCB" w:rsidP="0007012C">
      <w:pPr>
        <w:snapToGrid w:val="0"/>
      </w:pPr>
      <w:r>
        <w:rPr>
          <w:rFonts w:hint="eastAsia"/>
        </w:rPr>
        <w:t>WPF</w:t>
      </w:r>
      <w:r>
        <w:rPr>
          <w:rFonts w:hint="eastAsia"/>
        </w:rPr>
        <w:t>の場合には</w:t>
      </w:r>
      <w:r>
        <w:rPr>
          <w:rFonts w:hint="eastAsia"/>
        </w:rPr>
        <w:t>public</w:t>
      </w:r>
      <w:r>
        <w:rPr>
          <w:rFonts w:hint="eastAsia"/>
        </w:rPr>
        <w:t>なプロパティにする必要があるので、かならずプロパティにしてください。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as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3{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3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riv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, _text2, _text3;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() 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 +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text2; 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A846E0" w:rsidRDefault="00A846E0" w:rsidP="0007012C">
      <w:pPr>
        <w:snapToGrid w:val="0"/>
      </w:pPr>
    </w:p>
    <w:p w:rsidR="00AB5CCB" w:rsidRDefault="00AB5CCB" w:rsidP="0007012C">
      <w:pPr>
        <w:snapToGrid w:val="0"/>
      </w:pPr>
      <w:r>
        <w:rPr>
          <w:rFonts w:hint="eastAsia"/>
        </w:rPr>
        <w:t>これで必要な実装クラスは完成です。</w:t>
      </w:r>
    </w:p>
    <w:p w:rsidR="00AB5CCB" w:rsidRDefault="00AB5CCB" w:rsidP="0007012C">
      <w:pPr>
        <w:snapToGrid w:val="0"/>
      </w:pPr>
      <w:r>
        <w:rPr>
          <w:rFonts w:hint="eastAsia"/>
        </w:rPr>
        <w:t>これを画面に割り当てます。</w:t>
      </w:r>
    </w:p>
    <w:p w:rsidR="00AB5CCB" w:rsidRDefault="00AB5CCB" w:rsidP="0007012C">
      <w:pPr>
        <w:snapToGrid w:val="0"/>
      </w:pP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:Clas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WindowsApplication1.Window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http://schemas.microsoft.com/winfx/2006/xaml/presentatio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: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 w:rsidR="002402C9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hyperlink r:id="rId13" w:history="1">
        <w:r w:rsidRPr="00E72601">
          <w:rPr>
            <w:rStyle w:val="a5"/>
            <w:rFonts w:ascii="メイリオ" w:eastAsia="メイリオ" w:hAnsi="Times New Roman" w:cs="Times New Roman"/>
            <w:noProof/>
            <w:kern w:val="0"/>
            <w:sz w:val="14"/>
            <w:szCs w:val="14"/>
          </w:rPr>
          <w:t>http://schemas.microsoft.com/winfx/2006/xaml</w:t>
        </w:r>
      </w:hyperlink>
      <w:r w:rsidR="002402C9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:WindowsApplication1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r-namespace:WindowsApplication1;assembly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itl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WindowsApplication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.DataCon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sApplication1:Doc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/&gt;      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.DataCon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.RowDefinitio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.RowDefinitio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1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2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3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2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B5CCB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07012C" w:rsidRPr="0007012C" w:rsidRDefault="0007012C" w:rsidP="0007012C">
      <w:pPr>
        <w:snapToGrid w:val="0"/>
      </w:pPr>
      <w:r>
        <w:rPr>
          <w:rFonts w:hint="eastAsia"/>
        </w:rPr>
        <w:t>ビュー</w:t>
      </w:r>
      <w:r w:rsidRPr="0007012C">
        <w:rPr>
          <w:rFonts w:hint="eastAsia"/>
        </w:rPr>
        <w:t>の</w:t>
      </w:r>
      <w:r>
        <w:rPr>
          <w:rFonts w:hint="eastAsia"/>
        </w:rPr>
        <w:t>処理としてドキュメントの</w:t>
      </w:r>
      <w:r>
        <w:rPr>
          <w:rFonts w:hint="eastAsia"/>
        </w:rPr>
        <w:t>Add</w:t>
      </w:r>
      <w:r>
        <w:rPr>
          <w:rFonts w:hint="eastAsia"/>
        </w:rPr>
        <w:t>を呼び出すように記載します。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 (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Rout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rgs)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{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d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DataContext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if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( d !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null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)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{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d.Add();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}</w:t>
      </w: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}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実行してみましょう。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742536" cy="1742536"/>
            <wp:effectExtent l="19050" t="0" r="0" b="0"/>
            <wp:docPr id="22" name="図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952" cy="1744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ボタンを押しても反映されるはずが反映されません。</w:t>
      </w:r>
    </w:p>
    <w:p w:rsidR="0007012C" w:rsidRDefault="0007012C" w:rsidP="0007012C">
      <w:pPr>
        <w:snapToGrid w:val="0"/>
      </w:pPr>
      <w:r>
        <w:rPr>
          <w:rFonts w:hint="eastAsia"/>
        </w:rPr>
        <w:t>デバッグしてみましょう。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デバッグではうまく値が反映されています。</w:t>
      </w:r>
    </w:p>
    <w:p w:rsidR="0007012C" w:rsidRDefault="0007012C" w:rsidP="0007012C">
      <w:pPr>
        <w:snapToGrid w:val="0"/>
      </w:pPr>
      <w:r>
        <w:object w:dxaOrig="7396" w:dyaOrig="4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5pt;height:138.55pt" o:ole="">
            <v:imagedata r:id="rId15" o:title=""/>
          </v:shape>
          <o:OLEObject Type="Embed" ProgID="Visio.Drawing.11" ShapeID="_x0000_i1025" DrawAspect="Content" ObjectID="_1282807210" r:id="rId16"/>
        </w:object>
      </w:r>
    </w:p>
    <w:p w:rsidR="0007012C" w:rsidRDefault="00B64F3F" w:rsidP="0007012C">
      <w:pPr>
        <w:snapToGrid w:val="0"/>
      </w:pPr>
      <w:r>
        <w:rPr>
          <w:rFonts w:hint="eastAsia"/>
        </w:rPr>
        <w:t>これのドキュメントからビューへの反映は、値が変わったことを通知する必要があります。</w:t>
      </w:r>
    </w:p>
    <w:p w:rsidR="00B64F3F" w:rsidRDefault="00B64F3F" w:rsidP="0007012C">
      <w:pPr>
        <w:snapToGrid w:val="0"/>
      </w:pPr>
    </w:p>
    <w:p w:rsidR="00B64F3F" w:rsidRDefault="00B64F3F" w:rsidP="0007012C">
      <w:pPr>
        <w:snapToGrid w:val="0"/>
      </w:pP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as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: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INotifyPropertyChanged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1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2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3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3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3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riv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, _text2, _text3;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()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 +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text2; }</w:t>
      </w:r>
    </w:p>
    <w:p w:rsidR="00B64F3F" w:rsidRPr="00E45DE0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public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event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  <w:highlight w:val="lightGray"/>
        </w:rPr>
        <w:t>PropertyChangedEventHandler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PropertyChanged;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  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protected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void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FirePropertyChanged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string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propertyName) {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if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.PropertyChanged !=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null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PropertyChanged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,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new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  <w:highlight w:val="lightGray"/>
        </w:rPr>
        <w:t>PropertyChangedEventArg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(propertyName)); }</w:t>
      </w:r>
    </w:p>
    <w:p w:rsidR="00B64F3F" w:rsidRDefault="00B64F3F" w:rsidP="00B64F3F">
      <w:pPr>
        <w:snapToGrid w:val="0"/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07012C" w:rsidRDefault="0007012C" w:rsidP="0007012C">
      <w:pPr>
        <w:snapToGrid w:val="0"/>
      </w:pPr>
    </w:p>
    <w:p w:rsidR="0007012C" w:rsidRDefault="002240E3" w:rsidP="0007012C">
      <w:pPr>
        <w:snapToGrid w:val="0"/>
      </w:pPr>
      <w:r>
        <w:rPr>
          <w:rFonts w:hint="eastAsia"/>
        </w:rPr>
        <w:t>この部分を追記します。</w:t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rFonts w:hint="eastAsia"/>
        </w:rPr>
        <w:t>そして実行</w:t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noProof/>
        </w:rPr>
        <w:drawing>
          <wp:inline distT="0" distB="0" distL="0" distR="0">
            <wp:extent cx="1699404" cy="1699404"/>
            <wp:effectExtent l="19050" t="0" r="0" b="0"/>
            <wp:docPr id="27" name="図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760" cy="1701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rFonts w:hint="eastAsia"/>
        </w:rPr>
        <w:t>拍手！！</w:t>
      </w:r>
    </w:p>
    <w:p w:rsidR="002240E3" w:rsidRDefault="002240E3" w:rsidP="0007012C">
      <w:pPr>
        <w:snapToGrid w:val="0"/>
      </w:pPr>
    </w:p>
    <w:p w:rsidR="002240E3" w:rsidRDefault="002240E3">
      <w:pPr>
        <w:widowControl/>
        <w:jc w:val="left"/>
      </w:pPr>
      <w:r>
        <w:br w:type="page"/>
      </w:r>
    </w:p>
    <w:p w:rsidR="002240E3" w:rsidRDefault="00CE1A5D" w:rsidP="0007012C">
      <w:pPr>
        <w:snapToGrid w:val="0"/>
      </w:pPr>
      <w:r>
        <w:rPr>
          <w:rFonts w:hint="eastAsia"/>
        </w:rPr>
        <w:t>DEMO4</w:t>
      </w:r>
    </w:p>
    <w:p w:rsidR="00CE1A5D" w:rsidRDefault="00CE1A5D" w:rsidP="0007012C">
      <w:pPr>
        <w:snapToGrid w:val="0"/>
      </w:pPr>
      <w:r>
        <w:rPr>
          <w:rFonts w:hint="eastAsia"/>
        </w:rPr>
        <w:t>テキスト１とテキスト</w:t>
      </w:r>
      <w:r>
        <w:rPr>
          <w:rFonts w:hint="eastAsia"/>
        </w:rPr>
        <w:t>2</w:t>
      </w:r>
      <w:r>
        <w:rPr>
          <w:rFonts w:hint="eastAsia"/>
        </w:rPr>
        <w:t>に値が書かれていないとボタンを押せなくしたい。</w:t>
      </w:r>
    </w:p>
    <w:p w:rsidR="00CE1A5D" w:rsidRDefault="00CE1A5D" w:rsidP="0007012C">
      <w:pPr>
        <w:snapToGrid w:val="0"/>
      </w:pPr>
      <w:r>
        <w:rPr>
          <w:rFonts w:hint="eastAsia"/>
        </w:rPr>
        <w:t>まずは</w:t>
      </w:r>
      <w:r>
        <w:rPr>
          <w:rFonts w:hint="eastAsia"/>
        </w:rPr>
        <w:t>XAML</w:t>
      </w:r>
      <w:r>
        <w:rPr>
          <w:rFonts w:hint="eastAsia"/>
        </w:rPr>
        <w:t>を変更します。</w:t>
      </w:r>
    </w:p>
    <w:p w:rsidR="00CE1A5D" w:rsidRDefault="00CE1A5D" w:rsidP="0007012C">
      <w:pPr>
        <w:snapToGrid w:val="0"/>
      </w:pP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IsEnable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ButtonEnabled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CE1A5D" w:rsidRDefault="00CE1A5D" w:rsidP="0007012C">
      <w:pPr>
        <w:snapToGrid w:val="0"/>
      </w:pPr>
    </w:p>
    <w:p w:rsidR="00CE1A5D" w:rsidRDefault="00CE1A5D" w:rsidP="0007012C">
      <w:pPr>
        <w:snapToGrid w:val="0"/>
      </w:pPr>
      <w:r w:rsidRPr="00CE1A5D">
        <w:t>ButtonEnabled</w:t>
      </w:r>
      <w:r>
        <w:rPr>
          <w:rFonts w:hint="eastAsia"/>
        </w:rPr>
        <w:t>にバインディングすることにします。</w:t>
      </w:r>
    </w:p>
    <w:p w:rsidR="00CE1A5D" w:rsidRPr="00CE1A5D" w:rsidRDefault="00CE1A5D" w:rsidP="0007012C">
      <w:pPr>
        <w:snapToGrid w:val="0"/>
      </w:pP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bool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ButtonEnabled</w:t>
      </w: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{</w:t>
      </w: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IsNullOrEmpty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) == </w:t>
      </w:r>
      <w:r w:rsidR="005371FB">
        <w:rPr>
          <w:rFonts w:ascii="メイリオ" w:eastAsia="メイリオ" w:hAnsi="Times New Roman" w:cs="Times New Roman" w:hint="eastAsia"/>
          <w:noProof/>
          <w:color w:val="0000FF"/>
          <w:kern w:val="0"/>
          <w:sz w:val="14"/>
          <w:szCs w:val="14"/>
        </w:rPr>
        <w:t>false</w:t>
      </w:r>
      <w:r w:rsidR="005371FB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&amp;&amp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IsNullOrEmpty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2) == </w:t>
      </w:r>
      <w:r w:rsidR="005371FB">
        <w:rPr>
          <w:rFonts w:ascii="メイリオ" w:eastAsia="メイリオ" w:hAnsi="Times New Roman" w:cs="Times New Roman" w:hint="eastAsia"/>
          <w:noProof/>
          <w:color w:val="0000FF"/>
          <w:kern w:val="0"/>
          <w:sz w:val="14"/>
          <w:szCs w:val="14"/>
        </w:rPr>
        <w:t>fals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</w:t>
      </w:r>
    </w:p>
    <w:p w:rsidR="00CE1A5D" w:rsidRPr="00CE1A5D" w:rsidRDefault="00CE1A5D" w:rsidP="00CE1A5D">
      <w:pPr>
        <w:snapToGrid w:val="0"/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}</w:t>
      </w:r>
    </w:p>
    <w:p w:rsidR="00CE1A5D" w:rsidRDefault="00CE1A5D" w:rsidP="0007012C">
      <w:pPr>
        <w:snapToGrid w:val="0"/>
      </w:pPr>
    </w:p>
    <w:p w:rsidR="00CE1A5D" w:rsidRDefault="005371FB" w:rsidP="0007012C">
      <w:pPr>
        <w:snapToGrid w:val="0"/>
      </w:pPr>
      <w:r>
        <w:rPr>
          <w:rFonts w:hint="eastAsia"/>
        </w:rPr>
        <w:t>これで実行します。</w:t>
      </w:r>
    </w:p>
    <w:p w:rsidR="005371FB" w:rsidRDefault="005371FB" w:rsidP="0007012C">
      <w:pPr>
        <w:snapToGrid w:val="0"/>
      </w:pPr>
      <w:r>
        <w:rPr>
          <w:rFonts w:hint="eastAsia"/>
        </w:rPr>
        <w:t>あれうまくいきません。</w:t>
      </w:r>
    </w:p>
    <w:p w:rsidR="005371FB" w:rsidRDefault="005371FB" w:rsidP="0007012C">
      <w:pPr>
        <w:snapToGrid w:val="0"/>
      </w:pPr>
      <w:r>
        <w:rPr>
          <w:rFonts w:hint="eastAsia"/>
        </w:rPr>
        <w:t>入力しても有効にならないのです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noProof/>
        </w:rPr>
        <w:drawing>
          <wp:inline distT="0" distB="0" distL="0" distR="0">
            <wp:extent cx="1242203" cy="1242203"/>
            <wp:effectExtent l="19050" t="0" r="0" b="0"/>
            <wp:docPr id="2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3925" cy="124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A5D" w:rsidRDefault="00CE1A5D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これは先ほど説明した</w:t>
      </w:r>
      <w:r>
        <w:rPr>
          <w:rFonts w:hint="eastAsia"/>
        </w:rPr>
        <w:t>NotifyPropertyChanged</w:t>
      </w:r>
      <w:r>
        <w:rPr>
          <w:rFonts w:hint="eastAsia"/>
        </w:rPr>
        <w:t>による通知を上げていないためです。</w:t>
      </w:r>
    </w:p>
    <w:p w:rsidR="005371FB" w:rsidRDefault="005371FB" w:rsidP="0007012C">
      <w:pPr>
        <w:snapToGrid w:val="0"/>
      </w:pPr>
      <w:r>
        <w:rPr>
          <w:rFonts w:hint="eastAsia"/>
        </w:rPr>
        <w:t>解決方法は</w:t>
      </w:r>
      <w:r>
        <w:rPr>
          <w:rFonts w:hint="eastAsia"/>
        </w:rPr>
        <w:t>2</w:t>
      </w:r>
      <w:r>
        <w:rPr>
          <w:rFonts w:hint="eastAsia"/>
        </w:rPr>
        <w:t>種類あります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解決策</w:t>
      </w:r>
      <w:r>
        <w:rPr>
          <w:rFonts w:hint="eastAsia"/>
        </w:rPr>
        <w:t>1</w:t>
      </w:r>
    </w:p>
    <w:p w:rsidR="005371FB" w:rsidRDefault="005371FB" w:rsidP="0007012C">
      <w:pPr>
        <w:snapToGrid w:val="0"/>
      </w:pPr>
      <w:r>
        <w:rPr>
          <w:rFonts w:hint="eastAsia"/>
        </w:rPr>
        <w:t>計算のもとになっている値の変更時に</w:t>
      </w:r>
      <w:r>
        <w:rPr>
          <w:rFonts w:hint="eastAsia"/>
        </w:rPr>
        <w:t>ButtonEnabled</w:t>
      </w:r>
      <w:r>
        <w:rPr>
          <w:rFonts w:hint="eastAsia"/>
        </w:rPr>
        <w:t>も変更通知を上げてもらう。</w:t>
      </w:r>
    </w:p>
    <w:p w:rsidR="005371FB" w:rsidRDefault="005371FB" w:rsidP="005371FB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1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); </w:t>
      </w:r>
      <w:r w:rsidRPr="005371FB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5371FB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ButtonEnabled"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5371FB" w:rsidRDefault="005371FB" w:rsidP="005371FB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2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); </w:t>
      </w:r>
      <w:r w:rsidRPr="005371FB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5371FB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ButtonEnabled"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5371FB" w:rsidRDefault="005371FB" w:rsidP="0007012C">
      <w:pPr>
        <w:snapToGrid w:val="0"/>
      </w:pPr>
      <w:r>
        <w:rPr>
          <w:rFonts w:hint="eastAsia"/>
        </w:rPr>
        <w:t>実行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うまくいきました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解決策</w:t>
      </w:r>
      <w:r>
        <w:rPr>
          <w:rFonts w:hint="eastAsia"/>
        </w:rPr>
        <w:t>2</w:t>
      </w:r>
    </w:p>
    <w:p w:rsidR="005371FB" w:rsidRDefault="0079169D" w:rsidP="0007012C">
      <w:pPr>
        <w:snapToGrid w:val="0"/>
      </w:pPr>
      <w:r>
        <w:t>T</w:t>
      </w:r>
      <w:r>
        <w:rPr>
          <w:rFonts w:hint="eastAsia"/>
        </w:rPr>
        <w:t>ext1</w:t>
      </w:r>
      <w:r>
        <w:rPr>
          <w:rFonts w:hint="eastAsia"/>
        </w:rPr>
        <w:t>と</w:t>
      </w:r>
      <w:r>
        <w:rPr>
          <w:rFonts w:hint="eastAsia"/>
        </w:rPr>
        <w:t>text2</w:t>
      </w:r>
      <w:r>
        <w:rPr>
          <w:rFonts w:hint="eastAsia"/>
        </w:rPr>
        <w:t>の変更時に通知が上がるわけですから、その通知を利用します。</w:t>
      </w:r>
    </w:p>
    <w:p w:rsidR="0079169D" w:rsidRDefault="0079169D" w:rsidP="0007012C">
      <w:pPr>
        <w:snapToGrid w:val="0"/>
      </w:pP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Doc(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PropertyChanged +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deleg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PropertyChang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e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if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(e.PropertyName == 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1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|| e.PropertyName == 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2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ButtonEnable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}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};</w:t>
      </w:r>
    </w:p>
    <w:p w:rsidR="0079169D" w:rsidRDefault="0079169D" w:rsidP="0079169D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}</w:t>
      </w:r>
    </w:p>
    <w:p w:rsidR="0079169D" w:rsidRDefault="0079169D" w:rsidP="0079169D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</w:p>
    <w:p w:rsidR="0079169D" w:rsidRDefault="0079169D" w:rsidP="0079169D">
      <w:pPr>
        <w:snapToGrid w:val="0"/>
      </w:pPr>
      <w:r>
        <w:rPr>
          <w:rFonts w:hint="eastAsia"/>
        </w:rPr>
        <w:t>実行</w:t>
      </w:r>
    </w:p>
    <w:p w:rsidR="0079169D" w:rsidRDefault="0079169D" w:rsidP="0079169D">
      <w:pPr>
        <w:snapToGrid w:val="0"/>
      </w:pPr>
      <w:r>
        <w:rPr>
          <w:rFonts w:hint="eastAsia"/>
        </w:rPr>
        <w:t>成功</w:t>
      </w:r>
    </w:p>
    <w:p w:rsidR="0079169D" w:rsidRDefault="0079169D" w:rsidP="0079169D">
      <w:pPr>
        <w:snapToGrid w:val="0"/>
      </w:pPr>
    </w:p>
    <w:p w:rsidR="00BA6CA9" w:rsidRDefault="00BA6CA9">
      <w:pPr>
        <w:widowControl/>
        <w:jc w:val="left"/>
      </w:pPr>
      <w:r>
        <w:br w:type="page"/>
      </w:r>
    </w:p>
    <w:p w:rsidR="0079169D" w:rsidRDefault="00BA6CA9" w:rsidP="0079169D">
      <w:pPr>
        <w:snapToGrid w:val="0"/>
      </w:pPr>
      <w:r>
        <w:rPr>
          <w:rFonts w:hint="eastAsia"/>
        </w:rPr>
        <w:t>おまけの</w:t>
      </w:r>
      <w:r>
        <w:rPr>
          <w:rFonts w:hint="eastAsia"/>
        </w:rPr>
        <w:t>Demo5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4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StackPanel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Imag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Sourc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,ElementName=パス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4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:Nam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パス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2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StackPanel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Button</w:t>
      </w:r>
      <w:r w:rsidRPr="00BA6CA9">
        <w:rPr>
          <w:rFonts w:hint="eastAsia"/>
        </w:rPr>
        <w:t>の</w:t>
      </w:r>
      <w:r w:rsidRPr="00BA6CA9">
        <w:rPr>
          <w:rFonts w:hint="eastAsia"/>
        </w:rPr>
        <w:t>Content</w:t>
      </w:r>
      <w:r w:rsidRPr="00BA6CA9">
        <w:rPr>
          <w:rFonts w:hint="eastAsia"/>
        </w:rPr>
        <w:t>に</w:t>
      </w:r>
      <w:r w:rsidRPr="00BA6CA9">
        <w:rPr>
          <w:rFonts w:hint="eastAsia"/>
        </w:rPr>
        <w:t>1</w:t>
      </w:r>
      <w:r w:rsidRPr="00BA6CA9">
        <w:rPr>
          <w:rFonts w:hint="eastAsia"/>
        </w:rPr>
        <w:t>つのコントロールを配置できます。</w:t>
      </w: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複数置きたければ</w:t>
      </w:r>
      <w:r w:rsidRPr="00BA6CA9">
        <w:rPr>
          <w:rFonts w:hint="eastAsia"/>
        </w:rPr>
        <w:t>Panel</w:t>
      </w:r>
      <w:r w:rsidRPr="00BA6CA9">
        <w:rPr>
          <w:rFonts w:hint="eastAsia"/>
        </w:rPr>
        <w:t>（枠）を置けば、その中に複数のコントロールを置くことができます。</w:t>
      </w: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Image</w:t>
      </w:r>
      <w:r w:rsidRPr="00BA6CA9">
        <w:rPr>
          <w:rFonts w:hint="eastAsia"/>
        </w:rPr>
        <w:t>とテキストボックスを配置します。</w:t>
      </w:r>
    </w:p>
    <w:p w:rsidR="00BA6CA9" w:rsidRPr="00BA6CA9" w:rsidRDefault="00BA6CA9" w:rsidP="00BA6CA9">
      <w:pPr>
        <w:snapToGrid w:val="0"/>
      </w:pPr>
      <w:r w:rsidRPr="00BA6CA9">
        <w:t>X</w:t>
      </w:r>
      <w:r w:rsidRPr="00BA6CA9">
        <w:rPr>
          <w:rFonts w:hint="eastAsia"/>
        </w:rPr>
        <w:t>:Name</w:t>
      </w:r>
      <w:r w:rsidRPr="00BA6CA9">
        <w:rPr>
          <w:rFonts w:hint="eastAsia"/>
        </w:rPr>
        <w:t>でコントロールに名前をつけられます。</w:t>
      </w:r>
    </w:p>
    <w:p w:rsidR="00BA6CA9" w:rsidRDefault="00BA6CA9" w:rsidP="00BA6CA9">
      <w:pPr>
        <w:snapToGrid w:val="0"/>
      </w:pPr>
      <w:r>
        <w:rPr>
          <w:rFonts w:hint="eastAsia"/>
        </w:rPr>
        <w:t>Image</w:t>
      </w:r>
      <w:r>
        <w:rPr>
          <w:rFonts w:hint="eastAsia"/>
        </w:rPr>
        <w:t>の</w:t>
      </w:r>
      <w:r>
        <w:rPr>
          <w:rFonts w:hint="eastAsia"/>
        </w:rPr>
        <w:t>Source</w:t>
      </w:r>
      <w:r>
        <w:rPr>
          <w:rFonts w:hint="eastAsia"/>
        </w:rPr>
        <w:t>にこのパスというコントロールの</w:t>
      </w:r>
      <w:r>
        <w:rPr>
          <w:rFonts w:hint="eastAsia"/>
        </w:rPr>
        <w:t>Text</w:t>
      </w:r>
      <w:r>
        <w:rPr>
          <w:rFonts w:hint="eastAsia"/>
        </w:rPr>
        <w:t>プロパティの中身とバインドするように設定します。</w:t>
      </w:r>
    </w:p>
    <w:p w:rsidR="00BA6CA9" w:rsidRDefault="00BA6CA9" w:rsidP="00BA6CA9">
      <w:pPr>
        <w:snapToGrid w:val="0"/>
      </w:pPr>
      <w:r>
        <w:rPr>
          <w:rFonts w:hint="eastAsia"/>
        </w:rPr>
        <w:t>さて実行</w:t>
      </w:r>
    </w:p>
    <w:p w:rsidR="00BA6CA9" w:rsidRDefault="00BA6CA9" w:rsidP="00BA6CA9">
      <w:pPr>
        <w:snapToGrid w:val="0"/>
      </w:pPr>
    </w:p>
    <w:p w:rsidR="00BA6CA9" w:rsidRDefault="00BA6CA9" w:rsidP="00BA6CA9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2855595" cy="2855595"/>
            <wp:effectExtent l="19050" t="0" r="1905" b="0"/>
            <wp:docPr id="3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595" cy="285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A6CA9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855595" cy="2855595"/>
            <wp:effectExtent l="19050" t="0" r="1905" b="0"/>
            <wp:docPr id="5" name="図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595" cy="285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6CA9" w:rsidRPr="00BA6CA9" w:rsidRDefault="00BA6CA9" w:rsidP="00BA6CA9">
      <w:pPr>
        <w:snapToGrid w:val="0"/>
      </w:pPr>
    </w:p>
    <w:sectPr w:rsidR="00BA6CA9" w:rsidRPr="00BA6CA9" w:rsidSect="00B64F3F">
      <w:pgSz w:w="16838" w:h="11906" w:orient="landscape"/>
      <w:pgMar w:top="720" w:right="720" w:bottom="720" w:left="720" w:header="851" w:footer="992" w:gutter="0"/>
      <w:cols w:num="2"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F60AD" w:rsidRDefault="008F60AD" w:rsidP="002402C9">
      <w:r>
        <w:separator/>
      </w:r>
    </w:p>
  </w:endnote>
  <w:endnote w:type="continuationSeparator" w:id="1">
    <w:p w:rsidR="008F60AD" w:rsidRDefault="008F60AD" w:rsidP="002402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0000012" w:usb3="00000000" w:csb0="00020009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F60AD" w:rsidRDefault="008F60AD" w:rsidP="002402C9">
      <w:r>
        <w:separator/>
      </w:r>
    </w:p>
  </w:footnote>
  <w:footnote w:type="continuationSeparator" w:id="1">
    <w:p w:rsidR="008F60AD" w:rsidRDefault="008F60AD" w:rsidP="002402C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hideSpellingErrors/>
  <w:hideGrammaticalErrors/>
  <w:defaultTabStop w:val="840"/>
  <w:drawingGridHorizontalSpacing w:val="105"/>
  <w:displayHorizontalDrawingGridEvery w:val="0"/>
  <w:displayVerticalDrawingGridEvery w:val="2"/>
  <w:characterSpacingControl w:val="compressPunctuation"/>
  <w:savePreviewPicture/>
  <w:hdrShapeDefaults>
    <o:shapedefaults v:ext="edit" spidmax="10242">
      <v:textbox inset="5.85pt,.7pt,5.85pt,.7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4796D"/>
    <w:rsid w:val="0007012C"/>
    <w:rsid w:val="002070AA"/>
    <w:rsid w:val="002240E3"/>
    <w:rsid w:val="002402C9"/>
    <w:rsid w:val="00287ED2"/>
    <w:rsid w:val="004061B8"/>
    <w:rsid w:val="0043699E"/>
    <w:rsid w:val="00481357"/>
    <w:rsid w:val="005067BD"/>
    <w:rsid w:val="005371FB"/>
    <w:rsid w:val="005F3D8B"/>
    <w:rsid w:val="006D070D"/>
    <w:rsid w:val="0079169D"/>
    <w:rsid w:val="008B3E89"/>
    <w:rsid w:val="008F60AD"/>
    <w:rsid w:val="0092306F"/>
    <w:rsid w:val="00A803ED"/>
    <w:rsid w:val="00A846E0"/>
    <w:rsid w:val="00AB5CCB"/>
    <w:rsid w:val="00B52363"/>
    <w:rsid w:val="00B64F3F"/>
    <w:rsid w:val="00BA6CA9"/>
    <w:rsid w:val="00CE1A5D"/>
    <w:rsid w:val="00D63326"/>
    <w:rsid w:val="00E45DE0"/>
    <w:rsid w:val="00E479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70A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061B8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吹き出し (文字)"/>
    <w:basedOn w:val="a0"/>
    <w:link w:val="a3"/>
    <w:uiPriority w:val="99"/>
    <w:semiHidden/>
    <w:rsid w:val="004061B8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Hyperlink"/>
    <w:basedOn w:val="a0"/>
    <w:uiPriority w:val="99"/>
    <w:unhideWhenUsed/>
    <w:rsid w:val="0007012C"/>
    <w:rPr>
      <w:color w:val="0000FF" w:themeColor="hyperlink"/>
      <w:u w:val="single"/>
    </w:rPr>
  </w:style>
  <w:style w:type="paragraph" w:styleId="a6">
    <w:name w:val="header"/>
    <w:basedOn w:val="a"/>
    <w:link w:val="a7"/>
    <w:uiPriority w:val="99"/>
    <w:semiHidden/>
    <w:unhideWhenUsed/>
    <w:rsid w:val="002402C9"/>
    <w:pPr>
      <w:tabs>
        <w:tab w:val="center" w:pos="4252"/>
        <w:tab w:val="right" w:pos="8504"/>
      </w:tabs>
      <w:snapToGrid w:val="0"/>
    </w:pPr>
  </w:style>
  <w:style w:type="character" w:customStyle="1" w:styleId="a7">
    <w:name w:val="ヘッダー (文字)"/>
    <w:basedOn w:val="a0"/>
    <w:link w:val="a6"/>
    <w:uiPriority w:val="99"/>
    <w:semiHidden/>
    <w:rsid w:val="002402C9"/>
  </w:style>
  <w:style w:type="paragraph" w:styleId="a8">
    <w:name w:val="footer"/>
    <w:basedOn w:val="a"/>
    <w:link w:val="a9"/>
    <w:uiPriority w:val="99"/>
    <w:semiHidden/>
    <w:unhideWhenUsed/>
    <w:rsid w:val="002402C9"/>
    <w:pPr>
      <w:tabs>
        <w:tab w:val="center" w:pos="4252"/>
        <w:tab w:val="right" w:pos="8504"/>
      </w:tabs>
      <w:snapToGrid w:val="0"/>
    </w:pPr>
  </w:style>
  <w:style w:type="character" w:customStyle="1" w:styleId="a9">
    <w:name w:val="フッター (文字)"/>
    <w:basedOn w:val="a0"/>
    <w:link w:val="a8"/>
    <w:uiPriority w:val="99"/>
    <w:semiHidden/>
    <w:rsid w:val="002402C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://schemas.microsoft.com/winfx/2006/xaml" TargetMode="External"/><Relationship Id="rId18" Type="http://schemas.openxmlformats.org/officeDocument/2006/relationships/image" Target="media/image11.pn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0.png"/><Relationship Id="rId2" Type="http://schemas.openxmlformats.org/officeDocument/2006/relationships/settings" Target="settings.xml"/><Relationship Id="rId16" Type="http://schemas.openxmlformats.org/officeDocument/2006/relationships/oleObject" Target="embeddings/oleObject1.bin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image" Target="media/image9.emf"/><Relationship Id="rId10" Type="http://schemas.openxmlformats.org/officeDocument/2006/relationships/image" Target="media/image5.png"/><Relationship Id="rId19" Type="http://schemas.openxmlformats.org/officeDocument/2006/relationships/image" Target="media/image12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715</Words>
  <Characters>4081</Characters>
  <Application>Microsoft Office Word</Application>
  <DocSecurity>0</DocSecurity>
  <Lines>34</Lines>
  <Paragraphs>9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calnaka</dc:creator>
  <cp:lastModifiedBy>T.Fukatsu</cp:lastModifiedBy>
  <cp:revision>2</cp:revision>
  <dcterms:created xsi:type="dcterms:W3CDTF">2008-09-13T01:34:00Z</dcterms:created>
  <dcterms:modified xsi:type="dcterms:W3CDTF">2008-09-13T01:34:00Z</dcterms:modified>
  <cp:contentStatus>最終版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